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4DBC" w:rsidRPr="0023454C" w:rsidRDefault="00614DBC" w:rsidP="00614DB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28"/>
        </w:rPr>
      </w:pPr>
      <w:r w:rsidRPr="003C1658">
        <w:rPr>
          <w:rFonts w:ascii="Times New Roman" w:hAnsi="Times New Roman" w:cs="Times New Roman"/>
          <w:b/>
          <w:sz w:val="36"/>
          <w:szCs w:val="28"/>
        </w:rPr>
        <w:t>Лабораторная работа №</w:t>
      </w:r>
      <w:r w:rsidRPr="0027519C">
        <w:rPr>
          <w:rFonts w:ascii="Times New Roman" w:hAnsi="Times New Roman" w:cs="Times New Roman"/>
          <w:b/>
          <w:sz w:val="36"/>
          <w:szCs w:val="28"/>
        </w:rPr>
        <w:t>3</w:t>
      </w:r>
    </w:p>
    <w:p w:rsidR="00614DBC" w:rsidRDefault="00614DBC" w:rsidP="00614DB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28"/>
        </w:rPr>
      </w:pPr>
    </w:p>
    <w:p w:rsidR="00614DBC" w:rsidRPr="00A60171" w:rsidRDefault="00614DBC" w:rsidP="00614DB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28"/>
        </w:rPr>
      </w:pPr>
      <w:r w:rsidRPr="00A60171">
        <w:rPr>
          <w:rFonts w:ascii="Times New Roman" w:hAnsi="Times New Roman" w:cs="Times New Roman"/>
          <w:b/>
          <w:sz w:val="36"/>
          <w:szCs w:val="28"/>
        </w:rPr>
        <w:t>«</w:t>
      </w:r>
      <w:r w:rsidRPr="00A60171">
        <w:rPr>
          <w:rFonts w:ascii="Times New Roman" w:hAnsi="Times New Roman" w:cs="Times New Roman"/>
          <w:b/>
          <w:color w:val="000000"/>
          <w:sz w:val="36"/>
          <w:szCs w:val="28"/>
        </w:rPr>
        <w:t>Программирование алгоритмов регулярных циклических структу</w:t>
      </w:r>
      <w:r>
        <w:rPr>
          <w:rFonts w:ascii="Times New Roman" w:hAnsi="Times New Roman" w:cs="Times New Roman"/>
          <w:b/>
          <w:color w:val="000000"/>
          <w:sz w:val="36"/>
          <w:szCs w:val="28"/>
        </w:rPr>
        <w:t>р</w:t>
      </w:r>
      <w:r w:rsidRPr="00A60171">
        <w:rPr>
          <w:rFonts w:ascii="Times New Roman" w:hAnsi="Times New Roman" w:cs="Times New Roman"/>
          <w:b/>
          <w:sz w:val="36"/>
          <w:szCs w:val="28"/>
        </w:rPr>
        <w:t xml:space="preserve">» </w:t>
      </w:r>
    </w:p>
    <w:p w:rsidR="00614DBC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614DBC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C0AFC">
        <w:rPr>
          <w:rFonts w:ascii="Times New Roman" w:hAnsi="Times New Roman" w:cs="Times New Roman"/>
          <w:b/>
          <w:sz w:val="28"/>
          <w:szCs w:val="28"/>
        </w:rPr>
        <w:t>Задача</w:t>
      </w:r>
      <w:r w:rsidRPr="009B049C">
        <w:rPr>
          <w:rFonts w:ascii="Times New Roman" w:hAnsi="Times New Roman" w:cs="Times New Roman"/>
          <w:b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Написать программу вычисляющую значение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A60171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A6017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60171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при изменении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6017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 отрезке </w:t>
      </w:r>
      <w:r w:rsidRPr="00A60171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60171">
        <w:rPr>
          <w:rFonts w:ascii="Times New Roman" w:hAnsi="Times New Roman" w:cs="Times New Roman"/>
          <w:sz w:val="28"/>
          <w:szCs w:val="28"/>
        </w:rPr>
        <w:t>,</w:t>
      </w:r>
      <w:r w:rsidRPr="006B3C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60171">
        <w:rPr>
          <w:rFonts w:ascii="Times New Roman" w:hAnsi="Times New Roman" w:cs="Times New Roman"/>
          <w:sz w:val="28"/>
          <w:szCs w:val="28"/>
        </w:rPr>
        <w:t xml:space="preserve">] </w:t>
      </w:r>
      <w:r>
        <w:rPr>
          <w:rFonts w:ascii="Times New Roman" w:hAnsi="Times New Roman" w:cs="Times New Roman"/>
          <w:sz w:val="28"/>
          <w:szCs w:val="28"/>
        </w:rPr>
        <w:t xml:space="preserve">с шагом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 xml:space="preserve"> (см. исходные данные). </w:t>
      </w:r>
    </w:p>
    <w:p w:rsidR="00614DBC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чание</w:t>
      </w:r>
      <w:r w:rsidRPr="006B3CAE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614DBC" w:rsidRDefault="00614DBC" w:rsidP="00614DBC">
      <w:pPr>
        <w:pStyle w:val="a4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6B3CAE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Использовать функции и модули.</w:t>
      </w:r>
    </w:p>
    <w:p w:rsidR="00614DBC" w:rsidRDefault="00614DBC" w:rsidP="00614DBC">
      <w:pPr>
        <w:pStyle w:val="a4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++:</w:t>
      </w:r>
      <w:r w:rsidRPr="006B3C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спользовать функции и </w:t>
      </w:r>
      <w:r>
        <w:rPr>
          <w:rFonts w:ascii="Times New Roman" w:hAnsi="Times New Roman" w:cs="Times New Roman"/>
          <w:sz w:val="28"/>
          <w:szCs w:val="28"/>
          <w:lang w:val="en-US"/>
        </w:rPr>
        <w:t>DLL</w:t>
      </w:r>
      <w:r w:rsidRPr="006B3C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иблиотеки (написать программу в </w:t>
      </w:r>
      <w:r>
        <w:rPr>
          <w:rFonts w:ascii="Times New Roman" w:hAnsi="Times New Roman" w:cs="Times New Roman"/>
          <w:sz w:val="28"/>
          <w:szCs w:val="28"/>
          <w:lang w:val="en-US"/>
        </w:rPr>
        <w:t>Console</w:t>
      </w:r>
      <w:r w:rsidRPr="006B3CAE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а также в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B3C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rm</w:t>
      </w:r>
      <w:r w:rsidRPr="0023454C">
        <w:rPr>
          <w:rFonts w:ascii="Times New Roman" w:hAnsi="Times New Roman" w:cs="Times New Roman"/>
          <w:sz w:val="28"/>
          <w:szCs w:val="28"/>
        </w:rPr>
        <w:t>).</w:t>
      </w:r>
    </w:p>
    <w:p w:rsidR="00614DBC" w:rsidRPr="006B3CAE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B049C">
        <w:rPr>
          <w:rFonts w:ascii="Times New Roman" w:hAnsi="Times New Roman" w:cs="Times New Roman"/>
          <w:sz w:val="28"/>
        </w:rPr>
        <w:t>Резуль</w:t>
      </w:r>
      <w:r>
        <w:rPr>
          <w:rFonts w:ascii="Times New Roman" w:hAnsi="Times New Roman" w:cs="Times New Roman"/>
          <w:sz w:val="28"/>
        </w:rPr>
        <w:t xml:space="preserve">тат представить в виде таблицы, </w:t>
      </w:r>
      <w:r w:rsidRPr="009B049C">
        <w:rPr>
          <w:rFonts w:ascii="Times New Roman" w:hAnsi="Times New Roman" w:cs="Times New Roman"/>
          <w:sz w:val="28"/>
        </w:rPr>
        <w:t xml:space="preserve">первый столбец которой - значения 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9B049C">
        <w:rPr>
          <w:rFonts w:ascii="Times New Roman" w:hAnsi="Times New Roman" w:cs="Times New Roman"/>
          <w:sz w:val="28"/>
        </w:rPr>
        <w:t>, второй- соответствующие значения функции.</w:t>
      </w:r>
    </w:p>
    <w:p w:rsidR="00614DBC" w:rsidRPr="006B3CAE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14DBC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Исходные данные</w:t>
      </w:r>
      <w:r w:rsidRPr="00CC7175">
        <w:rPr>
          <w:rFonts w:ascii="Times New Roman" w:hAnsi="Times New Roman" w:cs="Times New Roman"/>
          <w:b/>
          <w:sz w:val="28"/>
          <w:szCs w:val="28"/>
        </w:rPr>
        <w:t>:</w:t>
      </w:r>
    </w:p>
    <w:p w:rsidR="00614DBC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65"/>
        <w:gridCol w:w="2120"/>
        <w:gridCol w:w="2424"/>
      </w:tblGrid>
      <w:tr w:rsidR="00614DBC" w:rsidRPr="00B375BC" w:rsidTr="00721D8A">
        <w:trPr>
          <w:trHeight w:val="265"/>
        </w:trPr>
        <w:tc>
          <w:tcPr>
            <w:tcW w:w="4765" w:type="dxa"/>
          </w:tcPr>
          <w:p w:rsidR="00614DBC" w:rsidRDefault="00614DBC" w:rsidP="00721D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36"/>
                <w:szCs w:val="28"/>
              </w:rPr>
            </w:pPr>
            <w:r w:rsidRPr="00B375BC">
              <w:rPr>
                <w:rFonts w:ascii="Times New Roman" w:hAnsi="Times New Roman" w:cs="Times New Roman"/>
                <w:b/>
                <w:sz w:val="28"/>
                <w:szCs w:val="28"/>
              </w:rPr>
              <w:t>Функция</w:t>
            </w:r>
          </w:p>
        </w:tc>
        <w:tc>
          <w:tcPr>
            <w:tcW w:w="2120" w:type="dxa"/>
          </w:tcPr>
          <w:p w:rsidR="00614DBC" w:rsidRPr="006B3CAE" w:rsidRDefault="00614DBC" w:rsidP="00721D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Отрезок</w:t>
            </w:r>
          </w:p>
        </w:tc>
        <w:tc>
          <w:tcPr>
            <w:tcW w:w="2424" w:type="dxa"/>
          </w:tcPr>
          <w:p w:rsidR="00614DBC" w:rsidRDefault="00614DBC" w:rsidP="00721D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375BC">
              <w:rPr>
                <w:rFonts w:ascii="Times New Roman" w:hAnsi="Times New Roman" w:cs="Times New Roman"/>
                <w:b/>
                <w:sz w:val="28"/>
                <w:szCs w:val="28"/>
              </w:rPr>
              <w:t>Шаг</w:t>
            </w:r>
          </w:p>
          <w:p w:rsidR="00614DBC" w:rsidRPr="00B375BC" w:rsidRDefault="00614DBC" w:rsidP="00721D8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36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(h)</w:t>
            </w:r>
          </w:p>
        </w:tc>
      </w:tr>
      <w:tr w:rsidR="00614DBC" w:rsidRPr="00B375BC" w:rsidTr="00721D8A">
        <w:trPr>
          <w:trHeight w:val="1008"/>
        </w:trPr>
        <w:tc>
          <w:tcPr>
            <w:tcW w:w="4765" w:type="dxa"/>
          </w:tcPr>
          <w:p w:rsidR="00614DBC" w:rsidRPr="006B3CAE" w:rsidRDefault="00614DBC" w:rsidP="00721D8A">
            <w:pPr>
              <w:autoSpaceDE w:val="0"/>
              <w:autoSpaceDN w:val="0"/>
              <w:adjustRightInd w:val="0"/>
              <w:spacing w:before="240"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Y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e</m:t>
                            </m:r>
                          </m:e>
                          <m:sup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x</m:t>
                            </m:r>
                          </m:sup>
                        </m:s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 xml:space="preserve">,  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 xml:space="preserve">если 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&gt;1</m:t>
                        </m:r>
                      </m:e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 xml:space="preserve">2x-1,  если 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&lt;0</m:t>
                        </m:r>
                      </m:e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-1,  если 0≤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≤1</m:t>
                        </m:r>
                      </m:e>
                    </m:eqArr>
                  </m:e>
                </m:d>
              </m:oMath>
            </m:oMathPara>
          </w:p>
          <w:p w:rsidR="00614DBC" w:rsidRPr="006B3CAE" w:rsidRDefault="00614DBC" w:rsidP="00721D8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36"/>
                <w:szCs w:val="28"/>
                <w:lang w:val="en-US"/>
              </w:rPr>
            </w:pPr>
          </w:p>
        </w:tc>
        <w:tc>
          <w:tcPr>
            <w:tcW w:w="2120" w:type="dxa"/>
          </w:tcPr>
          <w:p w:rsidR="00614DBC" w:rsidRPr="006B3CAE" w:rsidRDefault="00614DBC" w:rsidP="00721D8A">
            <w:pPr>
              <w:autoSpaceDE w:val="0"/>
              <w:autoSpaceDN w:val="0"/>
              <w:adjustRightInd w:val="0"/>
              <w:spacing w:before="480"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-2,2</m:t>
                    </m:r>
                  </m:e>
                </m:d>
              </m:oMath>
            </m:oMathPara>
          </w:p>
        </w:tc>
        <w:tc>
          <w:tcPr>
            <w:tcW w:w="2424" w:type="dxa"/>
          </w:tcPr>
          <w:p w:rsidR="00614DBC" w:rsidRPr="006B3CAE" w:rsidRDefault="00614DBC" w:rsidP="00721D8A">
            <w:pPr>
              <w:autoSpaceDE w:val="0"/>
              <w:autoSpaceDN w:val="0"/>
              <w:adjustRightInd w:val="0"/>
              <w:spacing w:before="480" w:after="0" w:line="240" w:lineRule="auto"/>
              <w:jc w:val="center"/>
              <w:rPr>
                <w:rFonts w:ascii="Times New Roman" w:hAnsi="Times New Roman" w:cs="Times New Roman"/>
                <w:sz w:val="36"/>
                <w:szCs w:val="28"/>
                <w:lang w:val="en-US"/>
              </w:rPr>
            </w:pPr>
            <w:r w:rsidRPr="006B3C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25</w:t>
            </w:r>
          </w:p>
        </w:tc>
      </w:tr>
    </w:tbl>
    <w:p w:rsidR="00614DBC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614DBC" w:rsidRDefault="00614DBC" w:rsidP="00614DBC">
      <w:pPr>
        <w:spacing w:after="160" w:line="259" w:lineRule="auto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br w:type="page"/>
      </w:r>
    </w:p>
    <w:p w:rsidR="00614DBC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D7C3A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Алгоритм решения задачи:</w:t>
      </w:r>
    </w:p>
    <w:p w:rsidR="00614DBC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614DBC" w:rsidRPr="00BB1EA4" w:rsidRDefault="00614DBC" w:rsidP="00614DBC">
      <w:pPr>
        <w:autoSpaceDE w:val="0"/>
        <w:autoSpaceDN w:val="0"/>
        <w:adjustRightInd w:val="0"/>
        <w:spacing w:after="0" w:line="240" w:lineRule="auto"/>
        <w:jc w:val="center"/>
        <w:rPr>
          <w:lang w:val="en-US"/>
        </w:rPr>
      </w:pPr>
      <w:r>
        <w:object w:dxaOrig="3015" w:dyaOrig="4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75pt;height:234pt" o:ole="">
            <v:imagedata r:id="rId5" o:title=""/>
          </v:shape>
          <o:OLEObject Type="Embed" ProgID="Visio.Drawing.15" ShapeID="_x0000_i1025" DrawAspect="Content" ObjectID="_1588777456" r:id="rId6"/>
        </w:object>
      </w:r>
    </w:p>
    <w:p w:rsidR="00614DBC" w:rsidRDefault="00614DBC" w:rsidP="00614DB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>
        <w:rPr>
          <w:rFonts w:ascii="Times New Roman" w:hAnsi="Times New Roman" w:cs="Times New Roman"/>
          <w:b/>
          <w:sz w:val="28"/>
          <w:szCs w:val="28"/>
        </w:rPr>
        <w:t>1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Общая блок-схема решения задачи</w:t>
      </w:r>
    </w:p>
    <w:p w:rsidR="00614DBC" w:rsidRPr="0023454C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jc w:val="center"/>
        <w:rPr>
          <w:lang w:val="en-US"/>
        </w:rPr>
      </w:pPr>
      <w:r>
        <w:object w:dxaOrig="5940" w:dyaOrig="9795">
          <v:shape id="_x0000_i1026" type="#_x0000_t75" style="width:297pt;height:489.75pt" o:ole="">
            <v:imagedata r:id="rId7" o:title=""/>
          </v:shape>
          <o:OLEObject Type="Embed" ProgID="Visio.Drawing.15" ShapeID="_x0000_i1026" DrawAspect="Content" ObjectID="_1588777457" r:id="rId8"/>
        </w:object>
      </w:r>
    </w:p>
    <w:p w:rsidR="00614DBC" w:rsidRPr="00244B0E" w:rsidRDefault="00614DBC" w:rsidP="00614DBC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 w:rsidRPr="00BB1EA4">
        <w:rPr>
          <w:rFonts w:ascii="Times New Roman" w:hAnsi="Times New Roman" w:cs="Times New Roman"/>
          <w:b/>
          <w:sz w:val="28"/>
          <w:szCs w:val="28"/>
        </w:rPr>
        <w:t>2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Алгоритм функции </w:t>
      </w:r>
      <w:r>
        <w:rPr>
          <w:rFonts w:ascii="Times New Roman" w:hAnsi="Times New Roman" w:cs="Times New Roman"/>
          <w:sz w:val="28"/>
          <w:szCs w:val="28"/>
          <w:lang w:val="en-US"/>
        </w:rPr>
        <w:t>tab</w:t>
      </w:r>
      <w:r w:rsidRPr="00C17E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 использованием модуля (</w:t>
      </w:r>
      <w:r>
        <w:rPr>
          <w:rFonts w:ascii="Times New Roman" w:hAnsi="Times New Roman" w:cs="Times New Roman"/>
          <w:sz w:val="28"/>
          <w:szCs w:val="28"/>
          <w:lang w:val="en-US"/>
        </w:rPr>
        <w:t>Module</w:t>
      </w:r>
      <w:r w:rsidRPr="00244B0E">
        <w:rPr>
          <w:rFonts w:ascii="Times New Roman" w:hAnsi="Times New Roman" w:cs="Times New Roman"/>
          <w:sz w:val="28"/>
          <w:szCs w:val="28"/>
        </w:rPr>
        <w:t>)</w:t>
      </w:r>
    </w:p>
    <w:p w:rsidR="00614DBC" w:rsidRDefault="00614DBC" w:rsidP="00614DBC">
      <w:pPr>
        <w:autoSpaceDE w:val="0"/>
        <w:autoSpaceDN w:val="0"/>
        <w:adjustRightInd w:val="0"/>
        <w:spacing w:after="0" w:line="240" w:lineRule="auto"/>
        <w:jc w:val="center"/>
      </w:pPr>
      <w:r>
        <w:object w:dxaOrig="9451" w:dyaOrig="9825">
          <v:shape id="_x0000_i1027" type="#_x0000_t75" style="width:467.25pt;height:486pt" o:ole="">
            <v:imagedata r:id="rId9" o:title=""/>
          </v:shape>
          <o:OLEObject Type="Embed" ProgID="Visio.Drawing.15" ShapeID="_x0000_i1027" DrawAspect="Content" ObjectID="_1588777458" r:id="rId10"/>
        </w:object>
      </w:r>
    </w:p>
    <w:p w:rsidR="00614DBC" w:rsidRPr="007F6B07" w:rsidRDefault="00614DBC" w:rsidP="00614DBC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 w:rsidRPr="007F6B07">
        <w:rPr>
          <w:rFonts w:ascii="Times New Roman" w:hAnsi="Times New Roman" w:cs="Times New Roman"/>
          <w:b/>
          <w:sz w:val="28"/>
          <w:szCs w:val="28"/>
        </w:rPr>
        <w:t>3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Алгоритм модуля (</w:t>
      </w:r>
      <w:r>
        <w:rPr>
          <w:rFonts w:ascii="Times New Roman" w:hAnsi="Times New Roman" w:cs="Times New Roman"/>
          <w:sz w:val="28"/>
          <w:szCs w:val="28"/>
          <w:lang w:val="en-US"/>
        </w:rPr>
        <w:t>Module</w:t>
      </w:r>
      <w:r w:rsidRPr="007F6B07">
        <w:rPr>
          <w:rFonts w:ascii="Times New Roman" w:hAnsi="Times New Roman" w:cs="Times New Roman"/>
          <w:sz w:val="28"/>
          <w:szCs w:val="28"/>
        </w:rPr>
        <w:t>)</w:t>
      </w:r>
    </w:p>
    <w:p w:rsidR="00614DBC" w:rsidRPr="007F6B07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7F6B07">
        <w:rPr>
          <w:rFonts w:ascii="Times New Roman" w:hAnsi="Times New Roman" w:cs="Times New Roman"/>
          <w:sz w:val="28"/>
          <w:szCs w:val="28"/>
        </w:rPr>
        <w:br w:type="page"/>
      </w:r>
    </w:p>
    <w:p w:rsidR="00614DBC" w:rsidRPr="00614DBC" w:rsidRDefault="00614DBC" w:rsidP="00614DBC">
      <w:pPr>
        <w:rPr>
          <w:rFonts w:ascii="Times New Roman" w:hAnsi="Times New Roman" w:cs="Times New Roman"/>
          <w:b/>
          <w:sz w:val="28"/>
          <w:szCs w:val="28"/>
        </w:rPr>
      </w:pPr>
      <w:r w:rsidRPr="0049465A">
        <w:rPr>
          <w:rFonts w:ascii="Times New Roman" w:hAnsi="Times New Roman" w:cs="Times New Roman"/>
          <w:b/>
          <w:sz w:val="28"/>
          <w:szCs w:val="28"/>
        </w:rPr>
        <w:lastRenderedPageBreak/>
        <w:t>Код</w:t>
      </w:r>
      <w:r w:rsidRPr="00614DB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9465A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614DBC">
        <w:rPr>
          <w:rFonts w:ascii="Times New Roman" w:hAnsi="Times New Roman" w:cs="Times New Roman"/>
          <w:b/>
          <w:sz w:val="28"/>
          <w:szCs w:val="28"/>
        </w:rPr>
        <w:t xml:space="preserve"> (</w:t>
      </w:r>
      <w:proofErr w:type="spellStart"/>
      <w:r w:rsidRPr="009B60C2">
        <w:rPr>
          <w:rFonts w:ascii="Times New Roman" w:hAnsi="Times New Roman" w:cs="Times New Roman"/>
          <w:b/>
          <w:sz w:val="28"/>
          <w:szCs w:val="28"/>
          <w:lang w:val="en-US"/>
        </w:rPr>
        <w:t>Tabylirovanie</w:t>
      </w:r>
      <w:proofErr w:type="spellEnd"/>
      <w:r w:rsidRPr="00614DBC">
        <w:rPr>
          <w:rFonts w:ascii="Times New Roman" w:hAnsi="Times New Roman" w:cs="Times New Roman"/>
          <w:b/>
          <w:sz w:val="28"/>
          <w:szCs w:val="28"/>
        </w:rPr>
        <w:t xml:space="preserve">): </w:t>
      </w:r>
    </w:p>
    <w:p w:rsidR="00614DBC" w:rsidRPr="003C1ABA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C1ABA">
        <w:rPr>
          <w:rFonts w:ascii="Times New Roman" w:hAnsi="Times New Roman" w:cs="Times New Roman"/>
          <w:sz w:val="28"/>
          <w:szCs w:val="28"/>
          <w:lang w:val="en-US"/>
        </w:rPr>
        <w:t>import</w:t>
      </w:r>
      <w:proofErr w:type="gramEnd"/>
      <w:r w:rsidRPr="003C1ABA">
        <w:rPr>
          <w:rFonts w:ascii="Times New Roman" w:hAnsi="Times New Roman" w:cs="Times New Roman"/>
          <w:sz w:val="28"/>
          <w:szCs w:val="28"/>
          <w:lang w:val="en-US"/>
        </w:rPr>
        <w:t xml:space="preserve"> Module</w:t>
      </w:r>
    </w:p>
    <w:p w:rsidR="00614DBC" w:rsidRPr="003C1ABA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3C1ABA">
        <w:rPr>
          <w:rFonts w:ascii="Times New Roman" w:hAnsi="Times New Roman" w:cs="Times New Roman"/>
          <w:sz w:val="28"/>
          <w:szCs w:val="28"/>
          <w:lang w:val="en-US"/>
        </w:rPr>
        <w:t>def</w:t>
      </w:r>
      <w:proofErr w:type="spellEnd"/>
      <w:proofErr w:type="gramEnd"/>
      <w:r w:rsidRPr="003C1ABA">
        <w:rPr>
          <w:rFonts w:ascii="Times New Roman" w:hAnsi="Times New Roman" w:cs="Times New Roman"/>
          <w:sz w:val="28"/>
          <w:szCs w:val="28"/>
          <w:lang w:val="en-US"/>
        </w:rPr>
        <w:t xml:space="preserve"> tab(</w:t>
      </w:r>
      <w:proofErr w:type="spellStart"/>
      <w:r w:rsidRPr="003C1ABA">
        <w:rPr>
          <w:rFonts w:ascii="Times New Roman" w:hAnsi="Times New Roman" w:cs="Times New Roman"/>
          <w:sz w:val="28"/>
          <w:szCs w:val="28"/>
          <w:lang w:val="en-US"/>
        </w:rPr>
        <w:t>a,b,h</w:t>
      </w:r>
      <w:proofErr w:type="spellEnd"/>
      <w:r w:rsidRPr="003C1ABA">
        <w:rPr>
          <w:rFonts w:ascii="Times New Roman" w:hAnsi="Times New Roman" w:cs="Times New Roman"/>
          <w:sz w:val="28"/>
          <w:szCs w:val="28"/>
          <w:lang w:val="en-US"/>
        </w:rPr>
        <w:t>):</w:t>
      </w:r>
    </w:p>
    <w:p w:rsidR="00614DBC" w:rsidRPr="003C1ABA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C1ABA">
        <w:rPr>
          <w:rFonts w:ascii="Times New Roman" w:hAnsi="Times New Roman" w:cs="Times New Roman"/>
          <w:sz w:val="28"/>
          <w:szCs w:val="28"/>
          <w:lang w:val="en-US"/>
        </w:rPr>
        <w:t xml:space="preserve">    n=</w:t>
      </w:r>
      <w:proofErr w:type="gramStart"/>
      <w:r w:rsidRPr="003C1ABA">
        <w:rPr>
          <w:rFonts w:ascii="Times New Roman" w:hAnsi="Times New Roman" w:cs="Times New Roman"/>
          <w:sz w:val="28"/>
          <w:szCs w:val="28"/>
          <w:lang w:val="en-US"/>
        </w:rPr>
        <w:t>round(</w:t>
      </w:r>
      <w:proofErr w:type="gramEnd"/>
      <w:r w:rsidRPr="003C1ABA">
        <w:rPr>
          <w:rFonts w:ascii="Times New Roman" w:hAnsi="Times New Roman" w:cs="Times New Roman"/>
          <w:sz w:val="28"/>
          <w:szCs w:val="28"/>
          <w:lang w:val="en-US"/>
        </w:rPr>
        <w:t>(b-a)/h)+1</w:t>
      </w:r>
    </w:p>
    <w:p w:rsidR="00614DBC" w:rsidRPr="003C1ABA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C1ABA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3C1ABA">
        <w:rPr>
          <w:rFonts w:ascii="Times New Roman" w:hAnsi="Times New Roman" w:cs="Times New Roman"/>
          <w:sz w:val="28"/>
          <w:szCs w:val="28"/>
          <w:lang w:val="en-US"/>
        </w:rPr>
        <w:t>for</w:t>
      </w:r>
      <w:proofErr w:type="gramEnd"/>
      <w:r w:rsidRPr="003C1A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C1ABA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C1ABA">
        <w:rPr>
          <w:rFonts w:ascii="Times New Roman" w:hAnsi="Times New Roman" w:cs="Times New Roman"/>
          <w:sz w:val="28"/>
          <w:szCs w:val="28"/>
          <w:lang w:val="en-US"/>
        </w:rPr>
        <w:t xml:space="preserve"> in range(1,n+1):</w:t>
      </w:r>
    </w:p>
    <w:p w:rsidR="00614DBC" w:rsidRPr="003C1ABA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C1ABA">
        <w:rPr>
          <w:rFonts w:ascii="Times New Roman" w:hAnsi="Times New Roman" w:cs="Times New Roman"/>
          <w:sz w:val="28"/>
          <w:szCs w:val="28"/>
          <w:lang w:val="en-US"/>
        </w:rPr>
        <w:t xml:space="preserve">        Y=</w:t>
      </w:r>
      <w:proofErr w:type="spellStart"/>
      <w:proofErr w:type="gramStart"/>
      <w:r w:rsidRPr="003C1ABA">
        <w:rPr>
          <w:rFonts w:ascii="Times New Roman" w:hAnsi="Times New Roman" w:cs="Times New Roman"/>
          <w:sz w:val="28"/>
          <w:szCs w:val="28"/>
          <w:lang w:val="en-US"/>
        </w:rPr>
        <w:t>Module.fun</w:t>
      </w:r>
      <w:proofErr w:type="spellEnd"/>
      <w:r w:rsidRPr="003C1AB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C1ABA">
        <w:rPr>
          <w:rFonts w:ascii="Times New Roman" w:hAnsi="Times New Roman" w:cs="Times New Roman"/>
          <w:sz w:val="28"/>
          <w:szCs w:val="28"/>
          <w:lang w:val="en-US"/>
        </w:rPr>
        <w:t>a)</w:t>
      </w:r>
    </w:p>
    <w:p w:rsidR="00614DBC" w:rsidRPr="003C1ABA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C1ABA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3C1ABA">
        <w:rPr>
          <w:rFonts w:ascii="Times New Roman" w:hAnsi="Times New Roman" w:cs="Times New Roman"/>
          <w:sz w:val="28"/>
          <w:szCs w:val="28"/>
          <w:lang w:val="en-US"/>
        </w:rPr>
        <w:t>print(</w:t>
      </w:r>
      <w:proofErr w:type="gramEnd"/>
      <w:r w:rsidRPr="003C1ABA">
        <w:rPr>
          <w:rFonts w:ascii="Times New Roman" w:hAnsi="Times New Roman" w:cs="Times New Roman"/>
          <w:sz w:val="28"/>
          <w:szCs w:val="28"/>
          <w:lang w:val="en-US"/>
        </w:rPr>
        <w:t>'x=',a ,' Y={:.2f}'.format(Y))</w:t>
      </w:r>
    </w:p>
    <w:p w:rsidR="00614DBC" w:rsidRPr="003C1ABA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C1ABA">
        <w:rPr>
          <w:rFonts w:ascii="Times New Roman" w:hAnsi="Times New Roman" w:cs="Times New Roman"/>
          <w:sz w:val="28"/>
          <w:szCs w:val="28"/>
          <w:lang w:val="en-US"/>
        </w:rPr>
        <w:t xml:space="preserve">        a=</w:t>
      </w:r>
      <w:proofErr w:type="gramStart"/>
      <w:r w:rsidRPr="003C1ABA">
        <w:rPr>
          <w:rFonts w:ascii="Times New Roman" w:hAnsi="Times New Roman" w:cs="Times New Roman"/>
          <w:sz w:val="28"/>
          <w:szCs w:val="28"/>
          <w:lang w:val="en-US"/>
        </w:rPr>
        <w:t>round(</w:t>
      </w:r>
      <w:proofErr w:type="gramEnd"/>
      <w:r w:rsidRPr="003C1ABA">
        <w:rPr>
          <w:rFonts w:ascii="Times New Roman" w:hAnsi="Times New Roman" w:cs="Times New Roman"/>
          <w:sz w:val="28"/>
          <w:szCs w:val="28"/>
          <w:lang w:val="en-US"/>
        </w:rPr>
        <w:t>a+h,1)</w:t>
      </w:r>
    </w:p>
    <w:p w:rsidR="00614DBC" w:rsidRPr="003C1ABA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C1ABA">
        <w:rPr>
          <w:rFonts w:ascii="Times New Roman" w:hAnsi="Times New Roman" w:cs="Times New Roman"/>
          <w:sz w:val="28"/>
          <w:szCs w:val="28"/>
          <w:lang w:val="en-US"/>
        </w:rPr>
        <w:t>a=</w:t>
      </w:r>
      <w:proofErr w:type="gramStart"/>
      <w:r w:rsidRPr="003C1ABA">
        <w:rPr>
          <w:rFonts w:ascii="Times New Roman" w:hAnsi="Times New Roman" w:cs="Times New Roman"/>
          <w:sz w:val="28"/>
          <w:szCs w:val="28"/>
          <w:lang w:val="en-US"/>
        </w:rPr>
        <w:t>float(</w:t>
      </w:r>
      <w:proofErr w:type="gramEnd"/>
      <w:r w:rsidRPr="003C1ABA">
        <w:rPr>
          <w:rFonts w:ascii="Times New Roman" w:hAnsi="Times New Roman" w:cs="Times New Roman"/>
          <w:sz w:val="28"/>
          <w:szCs w:val="28"/>
          <w:lang w:val="en-US"/>
        </w:rPr>
        <w:t>input("</w:t>
      </w:r>
      <w:r w:rsidRPr="003C1ABA">
        <w:rPr>
          <w:rFonts w:ascii="Times New Roman" w:hAnsi="Times New Roman" w:cs="Times New Roman"/>
          <w:sz w:val="28"/>
          <w:szCs w:val="28"/>
        </w:rPr>
        <w:t>Введите</w:t>
      </w:r>
      <w:r w:rsidRPr="003C1A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C1ABA">
        <w:rPr>
          <w:rFonts w:ascii="Times New Roman" w:hAnsi="Times New Roman" w:cs="Times New Roman"/>
          <w:sz w:val="28"/>
          <w:szCs w:val="28"/>
        </w:rPr>
        <w:t>значение</w:t>
      </w:r>
      <w:r w:rsidRPr="003C1A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C1ABA">
        <w:rPr>
          <w:rFonts w:ascii="Times New Roman" w:hAnsi="Times New Roman" w:cs="Times New Roman"/>
          <w:sz w:val="28"/>
          <w:szCs w:val="28"/>
        </w:rPr>
        <w:t>а</w:t>
      </w:r>
      <w:r w:rsidRPr="003C1ABA">
        <w:rPr>
          <w:rFonts w:ascii="Times New Roman" w:hAnsi="Times New Roman" w:cs="Times New Roman"/>
          <w:sz w:val="28"/>
          <w:szCs w:val="28"/>
          <w:lang w:val="en-US"/>
        </w:rPr>
        <w:t xml:space="preserve"> "))</w:t>
      </w:r>
    </w:p>
    <w:p w:rsidR="00614DBC" w:rsidRPr="003C1ABA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3C1ABA">
        <w:rPr>
          <w:rFonts w:ascii="Times New Roman" w:hAnsi="Times New Roman" w:cs="Times New Roman"/>
          <w:sz w:val="28"/>
          <w:szCs w:val="28"/>
        </w:rPr>
        <w:t>b=</w:t>
      </w:r>
      <w:proofErr w:type="spellStart"/>
      <w:proofErr w:type="gramStart"/>
      <w:r w:rsidRPr="003C1ABA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3C1ABA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 w:rsidRPr="003C1ABA">
        <w:rPr>
          <w:rFonts w:ascii="Times New Roman" w:hAnsi="Times New Roman" w:cs="Times New Roman"/>
          <w:sz w:val="28"/>
          <w:szCs w:val="28"/>
        </w:rPr>
        <w:t>input</w:t>
      </w:r>
      <w:proofErr w:type="spellEnd"/>
      <w:r w:rsidRPr="003C1ABA">
        <w:rPr>
          <w:rFonts w:ascii="Times New Roman" w:hAnsi="Times New Roman" w:cs="Times New Roman"/>
          <w:sz w:val="28"/>
          <w:szCs w:val="28"/>
        </w:rPr>
        <w:t>("Введите значение b "))</w:t>
      </w:r>
    </w:p>
    <w:p w:rsidR="00614DBC" w:rsidRPr="003C1ABA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3C1ABA">
        <w:rPr>
          <w:rFonts w:ascii="Times New Roman" w:hAnsi="Times New Roman" w:cs="Times New Roman"/>
          <w:sz w:val="28"/>
          <w:szCs w:val="28"/>
        </w:rPr>
        <w:t>h=</w:t>
      </w:r>
      <w:proofErr w:type="spellStart"/>
      <w:proofErr w:type="gramStart"/>
      <w:r w:rsidRPr="003C1ABA">
        <w:rPr>
          <w:rFonts w:ascii="Times New Roman" w:hAnsi="Times New Roman" w:cs="Times New Roman"/>
          <w:sz w:val="28"/>
          <w:szCs w:val="28"/>
        </w:rPr>
        <w:t>float</w:t>
      </w:r>
      <w:proofErr w:type="spellEnd"/>
      <w:r w:rsidRPr="003C1ABA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 w:rsidRPr="003C1ABA">
        <w:rPr>
          <w:rFonts w:ascii="Times New Roman" w:hAnsi="Times New Roman" w:cs="Times New Roman"/>
          <w:sz w:val="28"/>
          <w:szCs w:val="28"/>
        </w:rPr>
        <w:t>input</w:t>
      </w:r>
      <w:proofErr w:type="spellEnd"/>
      <w:r w:rsidRPr="003C1ABA">
        <w:rPr>
          <w:rFonts w:ascii="Times New Roman" w:hAnsi="Times New Roman" w:cs="Times New Roman"/>
          <w:sz w:val="28"/>
          <w:szCs w:val="28"/>
        </w:rPr>
        <w:t>("Введите шаг "))</w:t>
      </w:r>
    </w:p>
    <w:p w:rsidR="00614DBC" w:rsidRPr="003C1ABA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C1ABA">
        <w:rPr>
          <w:rFonts w:ascii="Times New Roman" w:hAnsi="Times New Roman" w:cs="Times New Roman"/>
          <w:sz w:val="28"/>
          <w:szCs w:val="28"/>
          <w:lang w:val="en-US"/>
        </w:rPr>
        <w:t>tab(</w:t>
      </w:r>
      <w:proofErr w:type="spellStart"/>
      <w:proofErr w:type="gramEnd"/>
      <w:r w:rsidRPr="003C1ABA">
        <w:rPr>
          <w:rFonts w:ascii="Times New Roman" w:hAnsi="Times New Roman" w:cs="Times New Roman"/>
          <w:sz w:val="28"/>
          <w:szCs w:val="28"/>
          <w:lang w:val="en-US"/>
        </w:rPr>
        <w:t>a,b,h</w:t>
      </w:r>
      <w:proofErr w:type="spellEnd"/>
      <w:r w:rsidRPr="003C1ABA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614DBC" w:rsidRPr="003C1ABA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C1ABA">
        <w:rPr>
          <w:rFonts w:ascii="Times New Roman" w:hAnsi="Times New Roman" w:cs="Times New Roman"/>
          <w:sz w:val="28"/>
          <w:szCs w:val="28"/>
          <w:lang w:val="en-US"/>
        </w:rPr>
        <w:t>exit(</w:t>
      </w:r>
      <w:proofErr w:type="gramEnd"/>
      <w:r w:rsidRPr="003C1ABA">
        <w:rPr>
          <w:rFonts w:ascii="Times New Roman" w:hAnsi="Times New Roman" w:cs="Times New Roman"/>
          <w:sz w:val="28"/>
          <w:szCs w:val="28"/>
          <w:lang w:val="en-US"/>
        </w:rPr>
        <w:t>0)</w:t>
      </w:r>
    </w:p>
    <w:p w:rsidR="00614DBC" w:rsidRPr="003C1ABA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614DBC" w:rsidRPr="00244B0E" w:rsidRDefault="00614DBC" w:rsidP="00614DBC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49465A">
        <w:rPr>
          <w:rFonts w:ascii="Times New Roman" w:hAnsi="Times New Roman" w:cs="Times New Roman"/>
          <w:b/>
          <w:sz w:val="28"/>
          <w:szCs w:val="28"/>
        </w:rPr>
        <w:t>Код</w:t>
      </w:r>
      <w:r w:rsidRPr="00244B0E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модуля</w:t>
      </w:r>
      <w:r w:rsidRPr="00244B0E">
        <w:rPr>
          <w:rFonts w:ascii="Times New Roman" w:hAnsi="Times New Roman" w:cs="Times New Roman"/>
          <w:b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Module</w:t>
      </w:r>
      <w:r w:rsidRPr="00244B0E">
        <w:rPr>
          <w:rFonts w:ascii="Times New Roman" w:hAnsi="Times New Roman" w:cs="Times New Roman"/>
          <w:b/>
          <w:sz w:val="28"/>
          <w:szCs w:val="28"/>
          <w:lang w:val="en-US"/>
        </w:rPr>
        <w:t xml:space="preserve">): </w:t>
      </w:r>
    </w:p>
    <w:p w:rsidR="00614DBC" w:rsidRPr="003C1ABA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C1ABA">
        <w:rPr>
          <w:rFonts w:ascii="Times New Roman" w:hAnsi="Times New Roman" w:cs="Times New Roman"/>
          <w:sz w:val="28"/>
          <w:szCs w:val="28"/>
          <w:lang w:val="en-US"/>
        </w:rPr>
        <w:t>#</w:t>
      </w:r>
      <w:r w:rsidRPr="003C1ABA">
        <w:rPr>
          <w:rFonts w:ascii="Times New Roman" w:hAnsi="Times New Roman" w:cs="Times New Roman"/>
          <w:sz w:val="28"/>
          <w:szCs w:val="28"/>
        </w:rPr>
        <w:t>Модуль</w:t>
      </w:r>
    </w:p>
    <w:p w:rsidR="00614DBC" w:rsidRPr="003C1ABA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C1ABA">
        <w:rPr>
          <w:rFonts w:ascii="Times New Roman" w:hAnsi="Times New Roman" w:cs="Times New Roman"/>
          <w:sz w:val="28"/>
          <w:szCs w:val="28"/>
          <w:lang w:val="en-US"/>
        </w:rPr>
        <w:t>from</w:t>
      </w:r>
      <w:proofErr w:type="gramEnd"/>
      <w:r w:rsidRPr="003C1ABA">
        <w:rPr>
          <w:rFonts w:ascii="Times New Roman" w:hAnsi="Times New Roman" w:cs="Times New Roman"/>
          <w:sz w:val="28"/>
          <w:szCs w:val="28"/>
          <w:lang w:val="en-US"/>
        </w:rPr>
        <w:t xml:space="preserve"> math import*</w:t>
      </w:r>
    </w:p>
    <w:p w:rsidR="00614DBC" w:rsidRPr="003C1ABA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3C1ABA">
        <w:rPr>
          <w:rFonts w:ascii="Times New Roman" w:hAnsi="Times New Roman" w:cs="Times New Roman"/>
          <w:sz w:val="28"/>
          <w:szCs w:val="28"/>
          <w:lang w:val="en-US"/>
        </w:rPr>
        <w:t>def</w:t>
      </w:r>
      <w:proofErr w:type="spellEnd"/>
      <w:proofErr w:type="gramEnd"/>
      <w:r w:rsidRPr="003C1ABA">
        <w:rPr>
          <w:rFonts w:ascii="Times New Roman" w:hAnsi="Times New Roman" w:cs="Times New Roman"/>
          <w:sz w:val="28"/>
          <w:szCs w:val="28"/>
          <w:lang w:val="en-US"/>
        </w:rPr>
        <w:t xml:space="preserve"> fun(a):</w:t>
      </w:r>
    </w:p>
    <w:p w:rsidR="00614DBC" w:rsidRPr="003C1ABA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C1ABA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3C1ABA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3C1ABA">
        <w:rPr>
          <w:rFonts w:ascii="Times New Roman" w:hAnsi="Times New Roman" w:cs="Times New Roman"/>
          <w:sz w:val="28"/>
          <w:szCs w:val="28"/>
          <w:lang w:val="en-US"/>
        </w:rPr>
        <w:t xml:space="preserve"> a &gt; 1:</w:t>
      </w:r>
    </w:p>
    <w:p w:rsidR="00614DBC" w:rsidRPr="003C1ABA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C1ABA">
        <w:rPr>
          <w:rFonts w:ascii="Times New Roman" w:hAnsi="Times New Roman" w:cs="Times New Roman"/>
          <w:sz w:val="28"/>
          <w:szCs w:val="28"/>
          <w:lang w:val="en-US"/>
        </w:rPr>
        <w:t xml:space="preserve">        p=</w:t>
      </w:r>
      <w:proofErr w:type="spellStart"/>
      <w:proofErr w:type="gramStart"/>
      <w:r w:rsidRPr="003C1ABA">
        <w:rPr>
          <w:rFonts w:ascii="Times New Roman" w:hAnsi="Times New Roman" w:cs="Times New Roman"/>
          <w:sz w:val="28"/>
          <w:szCs w:val="28"/>
          <w:lang w:val="en-US"/>
        </w:rPr>
        <w:t>exp</w:t>
      </w:r>
      <w:proofErr w:type="spellEnd"/>
      <w:r w:rsidRPr="003C1AB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C1ABA">
        <w:rPr>
          <w:rFonts w:ascii="Times New Roman" w:hAnsi="Times New Roman" w:cs="Times New Roman"/>
          <w:sz w:val="28"/>
          <w:szCs w:val="28"/>
          <w:lang w:val="en-US"/>
        </w:rPr>
        <w:t>a)</w:t>
      </w:r>
    </w:p>
    <w:p w:rsidR="00614DBC" w:rsidRPr="003C1ABA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C1ABA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3C1ABA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3C1ABA">
        <w:rPr>
          <w:rFonts w:ascii="Times New Roman" w:hAnsi="Times New Roman" w:cs="Times New Roman"/>
          <w:sz w:val="28"/>
          <w:szCs w:val="28"/>
          <w:lang w:val="en-US"/>
        </w:rPr>
        <w:t xml:space="preserve"> a &lt; 0:</w:t>
      </w:r>
    </w:p>
    <w:p w:rsidR="00614DBC" w:rsidRPr="003C1ABA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C1ABA">
        <w:rPr>
          <w:rFonts w:ascii="Times New Roman" w:hAnsi="Times New Roman" w:cs="Times New Roman"/>
          <w:sz w:val="28"/>
          <w:szCs w:val="28"/>
          <w:lang w:val="en-US"/>
        </w:rPr>
        <w:t xml:space="preserve">        p=2*a-1</w:t>
      </w:r>
    </w:p>
    <w:p w:rsidR="00614DBC" w:rsidRPr="007F6B07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C1ABA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7F6B07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7F6B07">
        <w:rPr>
          <w:rFonts w:ascii="Times New Roman" w:hAnsi="Times New Roman" w:cs="Times New Roman"/>
          <w:sz w:val="28"/>
          <w:szCs w:val="28"/>
          <w:lang w:val="en-US"/>
        </w:rPr>
        <w:t xml:space="preserve"> (0 &lt;= a) and (a&lt;= 1):</w:t>
      </w:r>
    </w:p>
    <w:p w:rsidR="00614DBC" w:rsidRPr="007F6B07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F6B07">
        <w:rPr>
          <w:rFonts w:ascii="Times New Roman" w:hAnsi="Times New Roman" w:cs="Times New Roman"/>
          <w:sz w:val="28"/>
          <w:szCs w:val="28"/>
          <w:lang w:val="en-US"/>
        </w:rPr>
        <w:t xml:space="preserve">        p=-1</w:t>
      </w:r>
    </w:p>
    <w:p w:rsidR="00614DBC" w:rsidRPr="007F6B07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F6B07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7F6B07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7F6B07">
        <w:rPr>
          <w:rFonts w:ascii="Times New Roman" w:hAnsi="Times New Roman" w:cs="Times New Roman"/>
          <w:sz w:val="28"/>
          <w:szCs w:val="28"/>
          <w:lang w:val="en-US"/>
        </w:rPr>
        <w:t xml:space="preserve"> p</w:t>
      </w:r>
    </w:p>
    <w:p w:rsidR="00614DBC" w:rsidRPr="007F6B07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F6B07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:rsidR="00614DBC" w:rsidRPr="009B60C2" w:rsidRDefault="00614DBC" w:rsidP="00614DBC">
      <w:pPr>
        <w:spacing w:after="160" w:line="259" w:lineRule="auto"/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</w:pPr>
      <w:r w:rsidRPr="00B71CB4"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lastRenderedPageBreak/>
        <w:t>Резуль</w:t>
      </w:r>
      <w:r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>тат работы программы</w:t>
      </w:r>
      <w:r w:rsidRPr="00B71CB4"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 xml:space="preserve">: </w:t>
      </w:r>
    </w:p>
    <w:p w:rsidR="00614DBC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FEE913A" wp14:editId="7E4650EF">
            <wp:extent cx="5940425" cy="5664835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664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4DBC" w:rsidRDefault="00614DBC" w:rsidP="00614DB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 w:rsidRPr="006E088E">
        <w:rPr>
          <w:rFonts w:ascii="Times New Roman" w:hAnsi="Times New Roman" w:cs="Times New Roman"/>
          <w:b/>
          <w:sz w:val="28"/>
          <w:szCs w:val="28"/>
        </w:rPr>
        <w:t>4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езультат работы приложения</w:t>
      </w:r>
    </w:p>
    <w:p w:rsidR="00614DBC" w:rsidRPr="003C1ABA" w:rsidRDefault="00614DBC" w:rsidP="00614DBC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14DBC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:rsidR="00614DBC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14DBC" w:rsidRPr="00614DBC" w:rsidRDefault="00614DBC" w:rsidP="00614DBC">
      <w:pPr>
        <w:spacing w:after="160" w:line="259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E088E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C</w:t>
      </w:r>
      <w:r w:rsidRPr="00614DBC">
        <w:rPr>
          <w:rFonts w:ascii="Times New Roman" w:hAnsi="Times New Roman" w:cs="Times New Roman"/>
          <w:b/>
          <w:sz w:val="28"/>
          <w:szCs w:val="28"/>
        </w:rPr>
        <w:t>++</w:t>
      </w:r>
    </w:p>
    <w:p w:rsidR="00614DBC" w:rsidRPr="007F6B07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11900">
        <w:rPr>
          <w:rFonts w:ascii="Times New Roman" w:hAnsi="Times New Roman" w:cs="Times New Roman"/>
          <w:b/>
          <w:sz w:val="28"/>
          <w:szCs w:val="28"/>
        </w:rPr>
        <w:t>Код</w:t>
      </w:r>
      <w:r w:rsidRPr="007F6B0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811900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7F6B0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(</w:t>
      </w:r>
      <w:r w:rsidRPr="00811900">
        <w:rPr>
          <w:rFonts w:ascii="Times New Roman" w:hAnsi="Times New Roman" w:cs="Times New Roman"/>
          <w:b/>
          <w:sz w:val="28"/>
          <w:szCs w:val="28"/>
          <w:lang w:val="en-US"/>
        </w:rPr>
        <w:t>Console</w:t>
      </w:r>
      <w:r w:rsidRPr="007F6B07">
        <w:rPr>
          <w:rFonts w:ascii="Times New Roman" w:hAnsi="Times New Roman" w:cs="Times New Roman"/>
          <w:b/>
          <w:sz w:val="28"/>
          <w:szCs w:val="28"/>
          <w:lang w:val="en-US"/>
        </w:rPr>
        <w:t>):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#include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"</w:t>
      </w:r>
      <w:proofErr w:type="spellStart"/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MathFuncsDll.h</w:t>
      </w:r>
      <w:proofErr w:type="spellEnd"/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"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#include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"</w:t>
      </w:r>
      <w:proofErr w:type="spellStart"/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stdafx.h</w:t>
      </w:r>
      <w:proofErr w:type="spellEnd"/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"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#include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&lt;</w:t>
      </w:r>
      <w:proofErr w:type="spellStart"/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iostream</w:t>
      </w:r>
      <w:proofErr w:type="spellEnd"/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&gt;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proofErr w:type="gramStart"/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using</w:t>
      </w:r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namespace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std</w:t>
      </w:r>
      <w:proofErr w:type="spell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proofErr w:type="gramStart"/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void</w:t>
      </w:r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tab(</w:t>
      </w:r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proofErr w:type="spellStart"/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,</w:t>
      </w:r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proofErr w:type="spell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&amp;)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proofErr w:type="spellStart"/>
      <w:proofErr w:type="gramStart"/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main()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{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a, b, h, p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spellStart"/>
      <w:proofErr w:type="gram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cout</w:t>
      </w:r>
      <w:proofErr w:type="spellEnd"/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008080"/>
          <w:sz w:val="28"/>
          <w:szCs w:val="19"/>
          <w:lang w:val="en-US" w:eastAsia="en-US"/>
        </w:rPr>
        <w:t>&lt;&lt;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"Enter value a "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008080"/>
          <w:sz w:val="28"/>
          <w:szCs w:val="19"/>
          <w:lang w:val="en-US" w:eastAsia="en-US"/>
        </w:rPr>
        <w:t>&lt;&lt;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endl</w:t>
      </w:r>
      <w:proofErr w:type="spell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spellStart"/>
      <w:proofErr w:type="gram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cin</w:t>
      </w:r>
      <w:proofErr w:type="spellEnd"/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008080"/>
          <w:sz w:val="28"/>
          <w:szCs w:val="19"/>
          <w:lang w:val="en-US" w:eastAsia="en-US"/>
        </w:rPr>
        <w:t>&gt;&gt;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a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spellStart"/>
      <w:proofErr w:type="gram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cout</w:t>
      </w:r>
      <w:proofErr w:type="spellEnd"/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008080"/>
          <w:sz w:val="28"/>
          <w:szCs w:val="19"/>
          <w:lang w:val="en-US" w:eastAsia="en-US"/>
        </w:rPr>
        <w:t>&lt;&lt;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"Enter value b "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008080"/>
          <w:sz w:val="28"/>
          <w:szCs w:val="19"/>
          <w:lang w:val="en-US" w:eastAsia="en-US"/>
        </w:rPr>
        <w:t>&lt;&lt;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endl</w:t>
      </w:r>
      <w:proofErr w:type="spell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spellStart"/>
      <w:proofErr w:type="gram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cin</w:t>
      </w:r>
      <w:proofErr w:type="spellEnd"/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008080"/>
          <w:sz w:val="28"/>
          <w:szCs w:val="19"/>
          <w:lang w:val="en-US" w:eastAsia="en-US"/>
        </w:rPr>
        <w:t>&gt;&gt;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b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spellStart"/>
      <w:proofErr w:type="gram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cout</w:t>
      </w:r>
      <w:proofErr w:type="spellEnd"/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008080"/>
          <w:sz w:val="28"/>
          <w:szCs w:val="19"/>
          <w:lang w:val="en-US" w:eastAsia="en-US"/>
        </w:rPr>
        <w:t>&lt;&lt;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"Enter step h "</w:t>
      </w:r>
      <w:r w:rsidRPr="003C1ABA">
        <w:rPr>
          <w:rFonts w:ascii="Times New Roman" w:eastAsiaTheme="minorHAnsi" w:hAnsi="Times New Roman" w:cs="Times New Roman"/>
          <w:color w:val="008080"/>
          <w:sz w:val="28"/>
          <w:szCs w:val="19"/>
          <w:lang w:val="en-US" w:eastAsia="en-US"/>
        </w:rPr>
        <w:t>&lt;&lt;</w:t>
      </w:r>
      <w:proofErr w:type="spell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endl</w:t>
      </w:r>
      <w:proofErr w:type="spell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spellStart"/>
      <w:proofErr w:type="gram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cin</w:t>
      </w:r>
      <w:proofErr w:type="spellEnd"/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008080"/>
          <w:sz w:val="28"/>
          <w:szCs w:val="19"/>
          <w:lang w:val="en-US" w:eastAsia="en-US"/>
        </w:rPr>
        <w:t>&gt;&gt;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h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spellStart"/>
      <w:proofErr w:type="gram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cout</w:t>
      </w:r>
      <w:proofErr w:type="spellEnd"/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008080"/>
          <w:sz w:val="28"/>
          <w:szCs w:val="19"/>
          <w:lang w:val="en-US" w:eastAsia="en-US"/>
        </w:rPr>
        <w:t>&lt;&lt;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"\</w:t>
      </w:r>
      <w:proofErr w:type="spellStart"/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nThe</w:t>
      </w:r>
      <w:proofErr w:type="spellEnd"/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 xml:space="preserve"> result of the program :\n"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008080"/>
          <w:sz w:val="28"/>
          <w:szCs w:val="19"/>
          <w:lang w:val="en-US" w:eastAsia="en-US"/>
        </w:rPr>
        <w:t>&lt;&lt;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endl</w:t>
      </w:r>
      <w:proofErr w:type="spell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tab(</w:t>
      </w:r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a, b, h, p)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system(</w:t>
      </w:r>
      <w:proofErr w:type="gramEnd"/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"pause"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return</w:t>
      </w:r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0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}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void</w:t>
      </w:r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tab(</w:t>
      </w:r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a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b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h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&amp;</w:t>
      </w: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p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{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n, Y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n = (</w:t>
      </w:r>
      <w:proofErr w:type="gram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round(</w:t>
      </w:r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b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- </w:t>
      </w: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a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) / </w:t>
      </w: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h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 + 1)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or</w:t>
      </w:r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(</w:t>
      </w:r>
      <w:proofErr w:type="spellStart"/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i</w:t>
      </w:r>
      <w:proofErr w:type="spellEnd"/>
      <w:r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0; </w:t>
      </w:r>
      <w:proofErr w:type="spellStart"/>
      <w:r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i</w:t>
      </w:r>
      <w:proofErr w:type="spellEnd"/>
      <w:r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&lt;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n; </w:t>
      </w:r>
      <w:proofErr w:type="spell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i</w:t>
      </w:r>
      <w:proofErr w:type="spell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++) {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Y = </w:t>
      </w:r>
      <w:proofErr w:type="spell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thFuncs</w:t>
      </w:r>
      <w:proofErr w:type="spell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</w:t>
      </w:r>
      <w:proofErr w:type="gram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</w:t>
      </w:r>
      <w:proofErr w:type="spellStart"/>
      <w:r w:rsidRPr="003C1ABA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MyMathFuncs</w:t>
      </w:r>
      <w:proofErr w:type="spellEnd"/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fun(</w:t>
      </w:r>
      <w:proofErr w:type="spellStart"/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a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,</w:t>
      </w: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p</w:t>
      </w:r>
      <w:proofErr w:type="spell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spellStart"/>
      <w:proofErr w:type="gram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cout</w:t>
      </w:r>
      <w:proofErr w:type="spellEnd"/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008080"/>
          <w:sz w:val="28"/>
          <w:szCs w:val="19"/>
          <w:lang w:val="en-US" w:eastAsia="en-US"/>
        </w:rPr>
        <w:t>&lt;&lt;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fixed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spellStart"/>
      <w:proofErr w:type="gram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cout</w:t>
      </w:r>
      <w:proofErr w:type="spellEnd"/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008080"/>
          <w:sz w:val="28"/>
          <w:szCs w:val="19"/>
          <w:lang w:val="en-US" w:eastAsia="en-US"/>
        </w:rPr>
        <w:t>&lt;&lt;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"x = "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008080"/>
          <w:sz w:val="28"/>
          <w:szCs w:val="19"/>
          <w:lang w:val="en-US" w:eastAsia="en-US"/>
        </w:rPr>
        <w:t>&lt;&lt;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a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008080"/>
          <w:sz w:val="28"/>
          <w:szCs w:val="19"/>
          <w:lang w:val="en-US" w:eastAsia="en-US"/>
        </w:rPr>
        <w:t>&lt;&lt;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"          Y = "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008080"/>
          <w:sz w:val="28"/>
          <w:szCs w:val="19"/>
          <w:lang w:val="en-US" w:eastAsia="en-US"/>
        </w:rPr>
        <w:t>&lt;&lt;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Y </w:t>
      </w:r>
      <w:r w:rsidRPr="003C1ABA">
        <w:rPr>
          <w:rFonts w:ascii="Times New Roman" w:eastAsiaTheme="minorHAnsi" w:hAnsi="Times New Roman" w:cs="Times New Roman"/>
          <w:color w:val="008080"/>
          <w:sz w:val="28"/>
          <w:szCs w:val="19"/>
          <w:lang w:val="en-US" w:eastAsia="en-US"/>
        </w:rPr>
        <w:t>&lt;&lt;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cout.precision</w:t>
      </w:r>
      <w:proofErr w:type="spell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(1) </w:t>
      </w:r>
      <w:r w:rsidRPr="003C1ABA">
        <w:rPr>
          <w:rFonts w:ascii="Times New Roman" w:eastAsiaTheme="minorHAnsi" w:hAnsi="Times New Roman" w:cs="Times New Roman"/>
          <w:color w:val="008080"/>
          <w:sz w:val="28"/>
          <w:szCs w:val="19"/>
          <w:lang w:val="en-US" w:eastAsia="en-US"/>
        </w:rPr>
        <w:t>&lt;&lt;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endl</w:t>
      </w:r>
      <w:proofErr w:type="spell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;</w:t>
      </w:r>
    </w:p>
    <w:p w:rsidR="00614DBC" w:rsidRPr="007F6B07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F6B07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a</w:t>
      </w:r>
      <w:r w:rsidRPr="007F6B07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</w:t>
      </w:r>
      <w:r w:rsidRPr="007F6B07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a</w:t>
      </w:r>
      <w:r w:rsidRPr="007F6B07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+ </w:t>
      </w:r>
      <w:proofErr w:type="gramStart"/>
      <w:r w:rsidRPr="007F6B07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h</w:t>
      </w:r>
      <w:r w:rsidRPr="007F6B07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;</w:t>
      </w:r>
      <w:proofErr w:type="gramEnd"/>
    </w:p>
    <w:p w:rsidR="00614DBC" w:rsidRPr="007F6B07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F6B07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7F6B07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}</w:t>
      </w:r>
    </w:p>
    <w:p w:rsidR="00614DBC" w:rsidRPr="007F6B07" w:rsidRDefault="00614DBC" w:rsidP="00614DBC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7F6B07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}</w:t>
      </w:r>
    </w:p>
    <w:p w:rsidR="00614DBC" w:rsidRPr="007F6B07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</w:pPr>
      <w:r w:rsidRPr="006B04B9"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  <w:t>Код</w:t>
      </w:r>
      <w:r w:rsidRPr="007F6B07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 xml:space="preserve"> </w:t>
      </w:r>
      <w:r w:rsidRPr="006B04B9"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  <w:t>заголовочного</w:t>
      </w:r>
      <w:r w:rsidRPr="007F6B07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 xml:space="preserve"> </w:t>
      </w:r>
      <w:r w:rsidRPr="006B04B9"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  <w:t>файла</w:t>
      </w:r>
      <w:r w:rsidRPr="007F6B07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 xml:space="preserve"> (</w:t>
      </w:r>
      <w:proofErr w:type="spellStart"/>
      <w:r w:rsidRPr="00214701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>MathFuncsDll</w:t>
      </w:r>
      <w:r w:rsidRPr="007F6B07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>.</w:t>
      </w:r>
      <w:r w:rsidRPr="00214701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>h</w:t>
      </w:r>
      <w:proofErr w:type="spellEnd"/>
      <w:r w:rsidRPr="007F6B07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 xml:space="preserve">): </w:t>
      </w:r>
    </w:p>
    <w:p w:rsidR="00614DBC" w:rsidRPr="007F6B07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</w:pPr>
    </w:p>
    <w:p w:rsidR="00614DBC" w:rsidRPr="006E088E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6E088E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pragma</w:t>
      </w:r>
      <w:r w:rsidRPr="006E088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6E088E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once</w:t>
      </w:r>
    </w:p>
    <w:p w:rsidR="00614DBC" w:rsidRPr="006E088E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6E088E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</w:t>
      </w:r>
      <w:proofErr w:type="spellStart"/>
      <w:r w:rsidRPr="006E088E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ifdef</w:t>
      </w:r>
      <w:proofErr w:type="spellEnd"/>
      <w:r w:rsidRPr="006E088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6E088E">
        <w:rPr>
          <w:rFonts w:ascii="Times New Roman" w:eastAsiaTheme="minorHAnsi" w:hAnsi="Times New Roman" w:cs="Times New Roman"/>
          <w:color w:val="6F008A"/>
          <w:sz w:val="28"/>
          <w:szCs w:val="28"/>
          <w:lang w:val="en-US" w:eastAsia="en-US"/>
        </w:rPr>
        <w:t>MATHFUNCSDLL_EXPORTS</w:t>
      </w:r>
    </w:p>
    <w:p w:rsidR="00614DBC" w:rsidRPr="006E088E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6E088E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define</w:t>
      </w:r>
      <w:r w:rsidRPr="006E088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6E088E">
        <w:rPr>
          <w:rFonts w:ascii="Times New Roman" w:eastAsiaTheme="minorHAnsi" w:hAnsi="Times New Roman" w:cs="Times New Roman"/>
          <w:color w:val="6F008A"/>
          <w:sz w:val="28"/>
          <w:szCs w:val="28"/>
          <w:lang w:val="en-US" w:eastAsia="en-US"/>
        </w:rPr>
        <w:t>MATHFUNCSDLL_API</w:t>
      </w:r>
      <w:r w:rsidRPr="006E088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6E088E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__</w:t>
      </w:r>
      <w:proofErr w:type="spellStart"/>
      <w:proofErr w:type="gramStart"/>
      <w:r w:rsidRPr="006E088E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eclspec</w:t>
      </w:r>
      <w:proofErr w:type="spellEnd"/>
      <w:r w:rsidRPr="006E088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spellStart"/>
      <w:proofErr w:type="gramEnd"/>
      <w:r w:rsidRPr="006E088E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llexport</w:t>
      </w:r>
      <w:proofErr w:type="spellEnd"/>
      <w:r w:rsidRPr="006E088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) </w:t>
      </w:r>
    </w:p>
    <w:p w:rsidR="00614DBC" w:rsidRPr="006E088E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6E088E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else</w:t>
      </w:r>
    </w:p>
    <w:p w:rsidR="00614DBC" w:rsidRPr="006E088E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6E088E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define</w:t>
      </w:r>
      <w:r w:rsidRPr="006E088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MATHFUNCSDLL_API </w:t>
      </w:r>
      <w:r w:rsidRPr="006E088E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__</w:t>
      </w:r>
      <w:proofErr w:type="spellStart"/>
      <w:proofErr w:type="gramStart"/>
      <w:r w:rsidRPr="006E088E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eclspec</w:t>
      </w:r>
      <w:proofErr w:type="spellEnd"/>
      <w:r w:rsidRPr="006E088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spellStart"/>
      <w:proofErr w:type="gramEnd"/>
      <w:r w:rsidRPr="006E088E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llimport</w:t>
      </w:r>
      <w:proofErr w:type="spellEnd"/>
      <w:r w:rsidRPr="006E088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) </w:t>
      </w:r>
    </w:p>
    <w:p w:rsidR="00614DBC" w:rsidRPr="006E088E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6E088E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</w:t>
      </w:r>
      <w:proofErr w:type="spellStart"/>
      <w:r w:rsidRPr="006E088E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endif</w:t>
      </w:r>
      <w:proofErr w:type="spellEnd"/>
    </w:p>
    <w:p w:rsidR="00614DBC" w:rsidRPr="006E088E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gramStart"/>
      <w:r w:rsidRPr="006E088E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lastRenderedPageBreak/>
        <w:t>namespace</w:t>
      </w:r>
      <w:proofErr w:type="gramEnd"/>
      <w:r w:rsidRPr="006E088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6E088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athFuncs</w:t>
      </w:r>
      <w:proofErr w:type="spellEnd"/>
    </w:p>
    <w:p w:rsidR="00614DBC" w:rsidRPr="006E088E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6E088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{</w:t>
      </w:r>
    </w:p>
    <w:p w:rsidR="00614DBC" w:rsidRPr="006E088E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6E088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6E088E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class</w:t>
      </w:r>
      <w:proofErr w:type="gramEnd"/>
      <w:r w:rsidRPr="006E088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6E088E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MyMathFuncs</w:t>
      </w:r>
      <w:proofErr w:type="spellEnd"/>
    </w:p>
    <w:p w:rsidR="00614DBC" w:rsidRPr="006E088E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6E088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614DBC" w:rsidRPr="006E088E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6E088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6E088E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public</w:t>
      </w:r>
      <w:proofErr w:type="gramEnd"/>
      <w:r w:rsidRPr="006E088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6E088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6E088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3C1ABA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static</w:t>
      </w:r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6F008A"/>
          <w:sz w:val="28"/>
          <w:szCs w:val="28"/>
          <w:lang w:val="en-US" w:eastAsia="en-US"/>
        </w:rPr>
        <w:t>MATHFUNCSDLL_API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fun(</w:t>
      </w:r>
      <w:r w:rsidRPr="003C1ABA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3C1ABA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,</w:t>
      </w:r>
      <w:r w:rsidRPr="003C1ABA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proofErr w:type="spellEnd"/>
      <w:r w:rsidRPr="003C1AB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p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;</w:t>
      </w:r>
    </w:p>
    <w:p w:rsidR="00614DBC" w:rsidRPr="00F43BD7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6E088E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43BD7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};</w:t>
      </w:r>
    </w:p>
    <w:p w:rsidR="00614DBC" w:rsidRPr="006E088E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43BD7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}</w:t>
      </w:r>
    </w:p>
    <w:p w:rsidR="00614DBC" w:rsidRPr="00F43BD7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</w:pPr>
    </w:p>
    <w:p w:rsidR="00614DBC" w:rsidRPr="006E088E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</w:pPr>
      <w:r w:rsidRPr="006E088E">
        <w:rPr>
          <w:rFonts w:ascii="Times New Roman" w:eastAsiaTheme="minorHAnsi" w:hAnsi="Times New Roman" w:cs="Times New Roman"/>
          <w:b/>
          <w:color w:val="000000"/>
          <w:sz w:val="28"/>
          <w:szCs w:val="28"/>
          <w:lang w:eastAsia="en-US"/>
        </w:rPr>
        <w:t>Код</w:t>
      </w:r>
      <w:r w:rsidRPr="006E088E"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  <w:t xml:space="preserve"> </w:t>
      </w:r>
      <w:r w:rsidRPr="006E088E">
        <w:rPr>
          <w:rFonts w:ascii="Times New Roman" w:eastAsiaTheme="minorHAnsi" w:hAnsi="Times New Roman" w:cs="Times New Roman"/>
          <w:b/>
          <w:color w:val="000000"/>
          <w:sz w:val="28"/>
          <w:szCs w:val="28"/>
          <w:lang w:eastAsia="en-US"/>
        </w:rPr>
        <w:t>библиотеки</w:t>
      </w:r>
      <w:r w:rsidRPr="006E088E"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  <w:t xml:space="preserve"> (MathFuncsDll.cpp): </w:t>
      </w:r>
    </w:p>
    <w:p w:rsidR="00614DBC" w:rsidRPr="006E088E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#include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"</w:t>
      </w:r>
      <w:proofErr w:type="spellStart"/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stdafx.h</w:t>
      </w:r>
      <w:proofErr w:type="spellEnd"/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"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#include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"</w:t>
      </w:r>
      <w:proofErr w:type="spellStart"/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MathFuncsDll.h</w:t>
      </w:r>
      <w:proofErr w:type="spellEnd"/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"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#include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&lt;</w:t>
      </w:r>
      <w:proofErr w:type="spellStart"/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stdexcept</w:t>
      </w:r>
      <w:proofErr w:type="spellEnd"/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&gt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#include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&lt;</w:t>
      </w:r>
      <w:proofErr w:type="spellStart"/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cmath</w:t>
      </w:r>
      <w:proofErr w:type="spellEnd"/>
      <w:r w:rsidRPr="003C1ABA">
        <w:rPr>
          <w:rFonts w:ascii="Times New Roman" w:eastAsiaTheme="minorHAnsi" w:hAnsi="Times New Roman" w:cs="Times New Roman"/>
          <w:color w:val="A31515"/>
          <w:sz w:val="28"/>
          <w:szCs w:val="19"/>
          <w:lang w:val="en-US" w:eastAsia="en-US"/>
        </w:rPr>
        <w:t>&gt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proofErr w:type="gramStart"/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using</w:t>
      </w:r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namespace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std</w:t>
      </w:r>
      <w:proofErr w:type="spell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proofErr w:type="gramStart"/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namespace</w:t>
      </w:r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thFuncs</w:t>
      </w:r>
      <w:proofErr w:type="spellEnd"/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{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3C1ABA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MyMathFuncs</w:t>
      </w:r>
      <w:proofErr w:type="spell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fun(</w:t>
      </w:r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a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ouble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p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{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   </w:t>
      </w:r>
      <w:proofErr w:type="gramStart"/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f</w:t>
      </w:r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(0 &lt;= </w:t>
      </w: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a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&amp;&amp; </w:t>
      </w: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a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&lt;= 1) {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p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-1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return</w:t>
      </w:r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p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}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f</w:t>
      </w:r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(</w:t>
      </w: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a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&gt; 1) {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p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</w:t>
      </w:r>
      <w:proofErr w:type="spellStart"/>
      <w:proofErr w:type="gramStart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exp</w:t>
      </w:r>
      <w:proofErr w:type="spell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proofErr w:type="gramEnd"/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a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return</w:t>
      </w:r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p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}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f</w:t>
      </w:r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(</w:t>
      </w: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a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&lt; 0) {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p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2 * </w:t>
      </w:r>
      <w:proofErr w:type="gramStart"/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a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 -</w:t>
      </w:r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1;</w:t>
      </w:r>
    </w:p>
    <w:p w:rsidR="00614DBC" w:rsidRPr="00671FEC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3C1ABA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return</w:t>
      </w:r>
      <w:proofErr w:type="gramEnd"/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3C1ABA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p</w:t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;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  <w:t>}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  <w:tab/>
        <w:t>}</w:t>
      </w:r>
    </w:p>
    <w:p w:rsidR="00614DBC" w:rsidRPr="003C1ABA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</w:pPr>
    </w:p>
    <w:p w:rsidR="00614DBC" w:rsidRDefault="00614DBC" w:rsidP="00614DBC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</w:pPr>
      <w:r w:rsidRPr="003C1ABA"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  <w:t>}</w:t>
      </w:r>
    </w:p>
    <w:p w:rsidR="00614DBC" w:rsidRDefault="00614DBC" w:rsidP="00614DBC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</w:pPr>
      <w:r>
        <w:rPr>
          <w:rFonts w:ascii="Times New Roman" w:eastAsiaTheme="minorHAnsi" w:hAnsi="Times New Roman" w:cs="Times New Roman"/>
          <w:color w:val="000000"/>
          <w:sz w:val="28"/>
          <w:szCs w:val="19"/>
          <w:lang w:eastAsia="en-US"/>
        </w:rPr>
        <w:br w:type="page"/>
      </w:r>
    </w:p>
    <w:p w:rsidR="00614DBC" w:rsidRPr="0085465C" w:rsidRDefault="00614DBC" w:rsidP="00614DBC">
      <w:pPr>
        <w:spacing w:after="160" w:line="259" w:lineRule="auto"/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</w:pPr>
      <w:r w:rsidRPr="00B71CB4"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lastRenderedPageBreak/>
        <w:t>Резуль</w:t>
      </w:r>
      <w:r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>тат работы программы</w:t>
      </w:r>
      <w:r w:rsidRPr="00B71CB4"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 xml:space="preserve">: </w:t>
      </w:r>
    </w:p>
    <w:p w:rsidR="00614DBC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A9BCC32" wp14:editId="75F57F3D">
            <wp:extent cx="5940425" cy="5060950"/>
            <wp:effectExtent l="0" t="0" r="3175" b="63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6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 w:rsidRPr="009B5EF6">
        <w:rPr>
          <w:rFonts w:ascii="Times New Roman" w:hAnsi="Times New Roman" w:cs="Times New Roman"/>
          <w:b/>
          <w:sz w:val="28"/>
          <w:szCs w:val="28"/>
        </w:rPr>
        <w:t>1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езультат работы консольного приложения</w:t>
      </w:r>
    </w:p>
    <w:p w:rsidR="00614DBC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14DBC" w:rsidRPr="00614DBC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811900">
        <w:rPr>
          <w:rFonts w:ascii="Times New Roman" w:hAnsi="Times New Roman" w:cs="Times New Roman"/>
          <w:b/>
          <w:sz w:val="28"/>
          <w:szCs w:val="28"/>
        </w:rPr>
        <w:lastRenderedPageBreak/>
        <w:t>Код</w:t>
      </w:r>
      <w:r w:rsidRPr="00614DB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11900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614DBC">
        <w:rPr>
          <w:rFonts w:ascii="Times New Roman" w:hAnsi="Times New Roman" w:cs="Times New Roman"/>
          <w:b/>
          <w:sz w:val="28"/>
          <w:szCs w:val="28"/>
        </w:rPr>
        <w:t xml:space="preserve"> 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Windows</w:t>
      </w:r>
      <w:r w:rsidRPr="00614DBC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Form</w:t>
      </w:r>
      <w:r w:rsidRPr="00614DBC">
        <w:rPr>
          <w:rFonts w:ascii="Times New Roman" w:hAnsi="Times New Roman" w:cs="Times New Roman"/>
          <w:b/>
          <w:sz w:val="28"/>
          <w:szCs w:val="28"/>
        </w:rPr>
        <w:t>):</w:t>
      </w:r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9B5EF6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9B5EF6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9B5EF6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MathFuncsDll.h</w:t>
      </w:r>
      <w:proofErr w:type="spellEnd"/>
      <w:r w:rsidRPr="009B5EF6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</w:p>
    <w:p w:rsidR="00614DBC" w:rsidRPr="00671FEC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671FEC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671FEC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671FEC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671FEC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stdafx.h</w:t>
      </w:r>
      <w:proofErr w:type="spellEnd"/>
      <w:r w:rsidRPr="00671FEC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r w:rsidRPr="00671FEC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</w:p>
    <w:p w:rsidR="00614DBC" w:rsidRPr="00671FEC" w:rsidRDefault="00614DBC" w:rsidP="00614DBC">
      <w:pPr>
        <w:spacing w:after="160" w:line="259" w:lineRule="auto"/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</w:pPr>
      <w:r w:rsidRPr="00671FEC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671FEC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671FEC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lt;</w:t>
      </w:r>
      <w:proofErr w:type="spellStart"/>
      <w:r w:rsidRPr="00671FEC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iostream</w:t>
      </w:r>
      <w:proofErr w:type="spellEnd"/>
      <w:r w:rsidRPr="00671FEC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gt;</w:t>
      </w:r>
    </w:p>
    <w:p w:rsidR="00614DBC" w:rsidRPr="00671FEC" w:rsidRDefault="00614DBC" w:rsidP="00614DBC">
      <w:pPr>
        <w:spacing w:after="160" w:line="259" w:lineRule="auto"/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</w:pPr>
      <w:r w:rsidRPr="00671FEC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.</w:t>
      </w:r>
    </w:p>
    <w:p w:rsidR="00614DBC" w:rsidRPr="00671FEC" w:rsidRDefault="00614DBC" w:rsidP="00614DBC">
      <w:pPr>
        <w:spacing w:after="160" w:line="259" w:lineRule="auto"/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</w:pPr>
      <w:r w:rsidRPr="00671FEC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.</w:t>
      </w:r>
    </w:p>
    <w:p w:rsidR="00614DBC" w:rsidRPr="00671FEC" w:rsidRDefault="00614DBC" w:rsidP="00614DBC">
      <w:pPr>
        <w:spacing w:after="160" w:line="259" w:lineRule="auto"/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</w:pPr>
      <w:r w:rsidRPr="00671FEC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.</w:t>
      </w:r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9B5EF6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pragma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9B5EF6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endregion</w:t>
      </w:r>
      <w:proofErr w:type="spellEnd"/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9B5EF6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private</w:t>
      </w:r>
      <w:proofErr w:type="gramEnd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 System::</w:t>
      </w:r>
      <w:r w:rsidRPr="009B5EF6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Void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button1_Click(System::</w:t>
      </w:r>
      <w:r w:rsidRPr="009B5EF6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Object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^  </w:t>
      </w:r>
      <w:r w:rsidRPr="009B5EF6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sender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, System::</w:t>
      </w:r>
      <w:proofErr w:type="spellStart"/>
      <w:r w:rsidRPr="009B5EF6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EventArgs</w:t>
      </w:r>
      <w:proofErr w:type="spellEnd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^  </w:t>
      </w:r>
      <w:r w:rsidRPr="009B5EF6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e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 {</w:t>
      </w:r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9B5EF6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proofErr w:type="gramEnd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a, b, h, p;</w:t>
      </w:r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a = </w:t>
      </w:r>
      <w:r w:rsidRPr="009B5EF6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Convert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proofErr w:type="gramStart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oDouble</w:t>
      </w:r>
      <w:proofErr w:type="spellEnd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gramEnd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extBox1-&gt;Text);</w:t>
      </w:r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b = </w:t>
      </w:r>
      <w:r w:rsidRPr="009B5EF6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Convert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proofErr w:type="gramStart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oDouble</w:t>
      </w:r>
      <w:proofErr w:type="spellEnd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gramEnd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extBox2-&gt;Text);</w:t>
      </w:r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h = </w:t>
      </w:r>
      <w:r w:rsidRPr="009B5EF6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Convert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proofErr w:type="gramStart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oDouble</w:t>
      </w:r>
      <w:proofErr w:type="spellEnd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gramEnd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extBox3-&gt;Text);</w:t>
      </w:r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ab(</w:t>
      </w:r>
      <w:proofErr w:type="gramEnd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a, b, h, p);</w:t>
      </w:r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</w:t>
      </w:r>
      <w:proofErr w:type="gramStart"/>
      <w:r w:rsidRPr="009B5EF6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void</w:t>
      </w:r>
      <w:proofErr w:type="gramEnd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tab(</w:t>
      </w:r>
      <w:r w:rsidRPr="009B5EF6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9B5EF6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r w:rsidRPr="009B5EF6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9B5EF6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b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r w:rsidRPr="009B5EF6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9B5EF6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h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r w:rsidRPr="009B5EF6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&amp;</w:t>
      </w:r>
      <w:r w:rsidRPr="009B5EF6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p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</w:t>
      </w:r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{</w:t>
      </w:r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</w:t>
      </w:r>
      <w:proofErr w:type="gramStart"/>
      <w:r w:rsidRPr="009B5EF6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ouble</w:t>
      </w:r>
      <w:proofErr w:type="gramEnd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n, Y;</w:t>
      </w:r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n = (</w:t>
      </w:r>
      <w:proofErr w:type="gramStart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round(</w:t>
      </w:r>
      <w:proofErr w:type="gramEnd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r w:rsidRPr="009B5EF6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b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- </w:t>
      </w:r>
      <w:r w:rsidRPr="009B5EF6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) / </w:t>
      </w:r>
      <w:r w:rsidRPr="009B5EF6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h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 + 1);</w:t>
      </w:r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</w:t>
      </w:r>
      <w:proofErr w:type="gramStart"/>
      <w:r w:rsidRPr="009B5EF6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or</w:t>
      </w:r>
      <w:proofErr w:type="gramEnd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</w:t>
      </w:r>
      <w:proofErr w:type="spellStart"/>
      <w:r w:rsidRPr="009B5EF6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0; </w:t>
      </w:r>
      <w:proofErr w:type="spellStart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&lt; n; </w:t>
      </w:r>
      <w:proofErr w:type="spellStart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++) {</w:t>
      </w:r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Y = </w:t>
      </w:r>
      <w:proofErr w:type="spellStart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athFuncs</w:t>
      </w:r>
      <w:proofErr w:type="spellEnd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</w:t>
      </w:r>
      <w:proofErr w:type="gramStart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</w:t>
      </w:r>
      <w:proofErr w:type="spellStart"/>
      <w:r w:rsidRPr="009B5EF6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MyMathFuncs</w:t>
      </w:r>
      <w:proofErr w:type="spellEnd"/>
      <w:proofErr w:type="gramEnd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fun(</w:t>
      </w:r>
      <w:r w:rsidRPr="009B5EF6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r w:rsidRPr="009B5EF6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p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;</w:t>
      </w:r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listBox1-&gt;Items-&gt;</w:t>
      </w:r>
      <w:proofErr w:type="gramStart"/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Add(</w:t>
      </w:r>
      <w:proofErr w:type="gramEnd"/>
      <w:r w:rsidRPr="009B5EF6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String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Format(</w:t>
      </w:r>
      <w:r w:rsidRPr="009B5EF6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x={0}"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r w:rsidRPr="009B5EF6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) </w:t>
      </w:r>
      <w:r w:rsidRPr="009B5EF6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+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</w:t>
      </w:r>
      <w:r w:rsidRPr="009B5EF6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           Y="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) </w:t>
      </w:r>
      <w:r w:rsidRPr="009B5EF6">
        <w:rPr>
          <w:rFonts w:ascii="Times New Roman" w:eastAsiaTheme="minorHAnsi" w:hAnsi="Times New Roman" w:cs="Times New Roman"/>
          <w:color w:val="008080"/>
          <w:sz w:val="28"/>
          <w:szCs w:val="28"/>
          <w:lang w:val="en-US" w:eastAsia="en-US"/>
        </w:rPr>
        <w:t>+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Y));</w:t>
      </w:r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</w:t>
      </w:r>
      <w:r w:rsidRPr="009B5EF6">
        <w:rPr>
          <w:rFonts w:ascii="Times New Roman" w:eastAsiaTheme="minorHAnsi" w:hAnsi="Times New Roman" w:cs="Times New Roman"/>
          <w:color w:val="808080"/>
          <w:sz w:val="28"/>
          <w:szCs w:val="28"/>
          <w:lang w:eastAsia="en-US"/>
        </w:rPr>
        <w:t>a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= </w:t>
      </w:r>
      <w:r w:rsidRPr="009B5EF6">
        <w:rPr>
          <w:rFonts w:ascii="Times New Roman" w:eastAsiaTheme="minorHAnsi" w:hAnsi="Times New Roman" w:cs="Times New Roman"/>
          <w:color w:val="808080"/>
          <w:sz w:val="28"/>
          <w:szCs w:val="28"/>
          <w:lang w:eastAsia="en-US"/>
        </w:rPr>
        <w:t>a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 xml:space="preserve"> + </w:t>
      </w:r>
      <w:r w:rsidRPr="009B5EF6">
        <w:rPr>
          <w:rFonts w:ascii="Times New Roman" w:eastAsiaTheme="minorHAnsi" w:hAnsi="Times New Roman" w:cs="Times New Roman"/>
          <w:color w:val="808080"/>
          <w:sz w:val="28"/>
          <w:szCs w:val="28"/>
          <w:lang w:eastAsia="en-US"/>
        </w:rPr>
        <w:t>h</w:t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;</w:t>
      </w:r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  <w:t xml:space="preserve"> }</w:t>
      </w:r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</w: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  <w:t xml:space="preserve"> }</w:t>
      </w:r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  <w:t>};</w:t>
      </w:r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9B5EF6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}</w:t>
      </w:r>
    </w:p>
    <w:p w:rsidR="00614DBC" w:rsidRPr="007207E3" w:rsidRDefault="00614DBC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7207E3">
        <w:rPr>
          <w:rFonts w:ascii="Times New Roman" w:hAnsi="Times New Roman" w:cs="Times New Roman"/>
          <w:sz w:val="28"/>
          <w:szCs w:val="28"/>
        </w:rPr>
        <w:br w:type="page"/>
      </w:r>
    </w:p>
    <w:p w:rsidR="00614DBC" w:rsidRPr="009B5EF6" w:rsidRDefault="00614DBC" w:rsidP="00614DBC">
      <w:pPr>
        <w:spacing w:after="160" w:line="259" w:lineRule="auto"/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</w:pPr>
      <w:r w:rsidRPr="00B71CB4"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lastRenderedPageBreak/>
        <w:t>Резуль</w:t>
      </w:r>
      <w:r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>тат работы программы</w:t>
      </w:r>
      <w:r w:rsidRPr="00B71CB4"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 xml:space="preserve">: </w:t>
      </w:r>
    </w:p>
    <w:p w:rsidR="00614DBC" w:rsidRDefault="00614DBC" w:rsidP="00614DBC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61F48A2" wp14:editId="59326A42">
            <wp:extent cx="3609975" cy="45529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455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4DBC" w:rsidRPr="009B5EF6" w:rsidRDefault="00614DBC" w:rsidP="00614DB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 w:rsidRPr="009B5EF6">
        <w:rPr>
          <w:rFonts w:ascii="Times New Roman" w:hAnsi="Times New Roman" w:cs="Times New Roman"/>
          <w:b/>
          <w:sz w:val="28"/>
          <w:szCs w:val="28"/>
        </w:rPr>
        <w:t>2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Результат работы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0172E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rm</w:t>
      </w:r>
    </w:p>
    <w:p w:rsidR="00222A42" w:rsidRPr="00614DBC" w:rsidRDefault="00222A42" w:rsidP="00614DBC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sectPr w:rsidR="00222A42" w:rsidRPr="00614DB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A84787"/>
    <w:multiLevelType w:val="hybridMultilevel"/>
    <w:tmpl w:val="8106591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2A42"/>
    <w:rsid w:val="00222A42"/>
    <w:rsid w:val="00614D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8D4BCD8"/>
  <w15:chartTrackingRefBased/>
  <w15:docId w15:val="{B44D6FC0-795E-40D2-98E7-47B6037C72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14DBC"/>
    <w:pPr>
      <w:spacing w:after="200" w:line="276" w:lineRule="auto"/>
    </w:pPr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614DB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614DB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548</Words>
  <Characters>3127</Characters>
  <Application>Microsoft Office Word</Application>
  <DocSecurity>0</DocSecurity>
  <Lines>26</Lines>
  <Paragraphs>7</Paragraphs>
  <ScaleCrop>false</ScaleCrop>
  <Company>diakov.net</Company>
  <LinksUpToDate>false</LinksUpToDate>
  <CharactersWithSpaces>36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CE DICE</dc:creator>
  <cp:keywords/>
  <dc:description/>
  <cp:lastModifiedBy>DICE DICE</cp:lastModifiedBy>
  <cp:revision>2</cp:revision>
  <dcterms:created xsi:type="dcterms:W3CDTF">2018-05-25T15:17:00Z</dcterms:created>
  <dcterms:modified xsi:type="dcterms:W3CDTF">2018-05-25T15:17:00Z</dcterms:modified>
</cp:coreProperties>
</file>